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notesSlides/notesSlide17.xml" ContentType="application/vnd.openxmlformats-officedocument.presentationml.notesSlide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notesSlides/notesSlide19.xml" ContentType="application/vnd.openxmlformats-officedocument.presentationml.notesSlide+xml"/>
  <Override PartName="/ppt/tags/tag20.xml" ContentType="application/vnd.openxmlformats-officedocument.presentationml.tags+xml"/>
  <Override PartName="/ppt/notesSlides/notesSlide20.xml" ContentType="application/vnd.openxmlformats-officedocument.presentationml.notesSlide+xml"/>
  <Override PartName="/ppt/tags/tag21.xml" ContentType="application/vnd.openxmlformats-officedocument.presentationml.tags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tags/tag24.xml" ContentType="application/vnd.openxmlformats-officedocument.presentationml.tags+xml"/>
  <Override PartName="/ppt/notesSlides/notesSlide24.xml" ContentType="application/vnd.openxmlformats-officedocument.presentationml.notesSlide+xml"/>
  <Override PartName="/ppt/tags/tag25.xml" ContentType="application/vnd.openxmlformats-officedocument.presentationml.tags+xml"/>
  <Override PartName="/ppt/notesSlides/notesSlide25.xml" ContentType="application/vnd.openxmlformats-officedocument.presentationml.notesSlide+xml"/>
  <Override PartName="/ppt/tags/tag26.xml" ContentType="application/vnd.openxmlformats-officedocument.presentationml.tags+xml"/>
  <Override PartName="/ppt/notesSlides/notesSlide26.xml" ContentType="application/vnd.openxmlformats-officedocument.presentationml.notesSlide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notesSlides/notesSlide28.xml" ContentType="application/vnd.openxmlformats-officedocument.presentationml.notesSlide+xml"/>
  <Override PartName="/ppt/tags/tag29.xml" ContentType="application/vnd.openxmlformats-officedocument.presentationml.tags+xml"/>
  <Override PartName="/ppt/notesSlides/notesSlide29.xml" ContentType="application/vnd.openxmlformats-officedocument.presentationml.notesSlide+xml"/>
  <Override PartName="/ppt/tags/tag30.xml" ContentType="application/vnd.openxmlformats-officedocument.presentationml.tags+xml"/>
  <Override PartName="/ppt/notesSlides/notesSlide30.xml" ContentType="application/vnd.openxmlformats-officedocument.presentationml.notesSlide+xml"/>
  <Override PartName="/ppt/tags/tag31.xml" ContentType="application/vnd.openxmlformats-officedocument.presentationml.tags+xml"/>
  <Override PartName="/ppt/notesSlides/notesSlide31.xml" ContentType="application/vnd.openxmlformats-officedocument.presentationml.notesSlide+xml"/>
  <Override PartName="/ppt/tags/tag32.xml" ContentType="application/vnd.openxmlformats-officedocument.presentationml.tags+xml"/>
  <Override PartName="/ppt/notesSlides/notesSlide32.xml" ContentType="application/vnd.openxmlformats-officedocument.presentationml.notesSlide+xml"/>
  <Override PartName="/ppt/tags/tag33.xml" ContentType="application/vnd.openxmlformats-officedocument.presentationml.tags+xml"/>
  <Override PartName="/ppt/notesSlides/notesSlide33.xml" ContentType="application/vnd.openxmlformats-officedocument.presentationml.notesSlide+xml"/>
  <Override PartName="/ppt/tags/tag34.xml" ContentType="application/vnd.openxmlformats-officedocument.presentationml.tags+xml"/>
  <Override PartName="/ppt/notesSlides/notesSlide34.xml" ContentType="application/vnd.openxmlformats-officedocument.presentationml.notesSlide+xml"/>
  <Override PartName="/ppt/tags/tag35.xml" ContentType="application/vnd.openxmlformats-officedocument.presentationml.tags+xml"/>
  <Override PartName="/ppt/notesSlides/notesSlide35.xml" ContentType="application/vnd.openxmlformats-officedocument.presentationml.notesSlide+xml"/>
  <Override PartName="/ppt/tags/tag36.xml" ContentType="application/vnd.openxmlformats-officedocument.presentationml.tags+xml"/>
  <Override PartName="/ppt/notesSlides/notesSlide36.xml" ContentType="application/vnd.openxmlformats-officedocument.presentationml.notesSlide+xml"/>
  <Override PartName="/ppt/tags/tag37.xml" ContentType="application/vnd.openxmlformats-officedocument.presentationml.tags+xml"/>
  <Override PartName="/ppt/notesSlides/notesSlide37.xml" ContentType="application/vnd.openxmlformats-officedocument.presentationml.notesSlide+xml"/>
  <Override PartName="/ppt/tags/tag38.xml" ContentType="application/vnd.openxmlformats-officedocument.presentationml.tags+xml"/>
  <Override PartName="/ppt/notesSlides/notesSlide38.xml" ContentType="application/vnd.openxmlformats-officedocument.presentationml.notesSlide+xml"/>
  <Override PartName="/ppt/tags/tag39.xml" ContentType="application/vnd.openxmlformats-officedocument.presentationml.tags+xml"/>
  <Override PartName="/ppt/notesSlides/notesSlide39.xml" ContentType="application/vnd.openxmlformats-officedocument.presentationml.notesSlide+xml"/>
  <Override PartName="/ppt/tags/tag40.xml" ContentType="application/vnd.openxmlformats-officedocument.presentationml.tags+xml"/>
  <Override PartName="/ppt/notesSlides/notesSlide40.xml" ContentType="application/vnd.openxmlformats-officedocument.presentationml.notesSlide+xml"/>
  <Override PartName="/ppt/tags/tag41.xml" ContentType="application/vnd.openxmlformats-officedocument.presentationml.tags+xml"/>
  <Override PartName="/ppt/notesSlides/notesSlide41.xml" ContentType="application/vnd.openxmlformats-officedocument.presentationml.notesSlide+xml"/>
  <Override PartName="/ppt/tags/tag42.xml" ContentType="application/vnd.openxmlformats-officedocument.presentationml.tags+xml"/>
  <Override PartName="/ppt/notesSlides/notesSlide42.xml" ContentType="application/vnd.openxmlformats-officedocument.presentationml.notesSlide+xml"/>
  <Override PartName="/ppt/tags/tag43.xml" ContentType="application/vnd.openxmlformats-officedocument.presentationml.tags+xml"/>
  <Override PartName="/ppt/notesSlides/notesSlide43.xml" ContentType="application/vnd.openxmlformats-officedocument.presentationml.notesSlide+xml"/>
  <Override PartName="/ppt/tags/tag44.xml" ContentType="application/vnd.openxmlformats-officedocument.presentationml.tags+xml"/>
  <Override PartName="/ppt/notesSlides/notesSlide44.xml" ContentType="application/vnd.openxmlformats-officedocument.presentationml.notesSlide+xml"/>
  <Override PartName="/ppt/tags/tag45.xml" ContentType="application/vnd.openxmlformats-officedocument.presentationml.tags+xml"/>
  <Override PartName="/ppt/notesSlides/notesSlide45.xml" ContentType="application/vnd.openxmlformats-officedocument.presentationml.notesSlide+xml"/>
  <Override PartName="/ppt/tags/tag46.xml" ContentType="application/vnd.openxmlformats-officedocument.presentationml.tags+xml"/>
  <Override PartName="/ppt/notesSlides/notesSlide46.xml" ContentType="application/vnd.openxmlformats-officedocument.presentationml.notesSlide+xml"/>
  <Override PartName="/ppt/tags/tag47.xml" ContentType="application/vnd.openxmlformats-officedocument.presentationml.tags+xml"/>
  <Override PartName="/ppt/notesSlides/notesSlide47.xml" ContentType="application/vnd.openxmlformats-officedocument.presentationml.notesSlide+xml"/>
  <Override PartName="/ppt/tags/tag48.xml" ContentType="application/vnd.openxmlformats-officedocument.presentationml.tags+xml"/>
  <Override PartName="/ppt/notesSlides/notesSlide48.xml" ContentType="application/vnd.openxmlformats-officedocument.presentationml.notesSlide+xml"/>
  <Override PartName="/ppt/tags/tag49.xml" ContentType="application/vnd.openxmlformats-officedocument.presentationml.tags+xml"/>
  <Override PartName="/ppt/notesSlides/notesSlide49.xml" ContentType="application/vnd.openxmlformats-officedocument.presentationml.notesSlide+xml"/>
  <Override PartName="/ppt/tags/tag50.xml" ContentType="application/vnd.openxmlformats-officedocument.presentationml.tags+xml"/>
  <Override PartName="/ppt/notesSlides/notesSlide50.xml" ContentType="application/vnd.openxmlformats-officedocument.presentationml.notesSlide+xml"/>
  <Override PartName="/ppt/tags/tag51.xml" ContentType="application/vnd.openxmlformats-officedocument.presentationml.tags+xml"/>
  <Override PartName="/ppt/notesSlides/notesSlide51.xml" ContentType="application/vnd.openxmlformats-officedocument.presentationml.notesSlide+xml"/>
  <Override PartName="/ppt/tags/tag52.xml" ContentType="application/vnd.openxmlformats-officedocument.presentationml.tags+xml"/>
  <Override PartName="/ppt/notesSlides/notesSlide52.xml" ContentType="application/vnd.openxmlformats-officedocument.presentationml.notesSlide+xml"/>
  <Override PartName="/ppt/tags/tag53.xml" ContentType="application/vnd.openxmlformats-officedocument.presentationml.tags+xml"/>
  <Override PartName="/ppt/notesSlides/notesSlide53.xml" ContentType="application/vnd.openxmlformats-officedocument.presentationml.notesSlide+xml"/>
  <Override PartName="/ppt/tags/tag54.xml" ContentType="application/vnd.openxmlformats-officedocument.presentationml.tags+xml"/>
  <Override PartName="/ppt/notesSlides/notesSlide54.xml" ContentType="application/vnd.openxmlformats-officedocument.presentationml.notesSlide+xml"/>
  <Override PartName="/ppt/tags/tag55.xml" ContentType="application/vnd.openxmlformats-officedocument.presentationml.tags+xml"/>
  <Override PartName="/ppt/notesSlides/notesSlide55.xml" ContentType="application/vnd.openxmlformats-officedocument.presentationml.notesSlide+xml"/>
  <Override PartName="/ppt/tags/tag56.xml" ContentType="application/vnd.openxmlformats-officedocument.presentationml.tags+xml"/>
  <Override PartName="/ppt/notesSlides/notesSlide56.xml" ContentType="application/vnd.openxmlformats-officedocument.presentationml.notesSlide+xml"/>
  <Override PartName="/ppt/tags/tag57.xml" ContentType="application/vnd.openxmlformats-officedocument.presentationml.tags+xml"/>
  <Override PartName="/ppt/notesSlides/notesSlide57.xml" ContentType="application/vnd.openxmlformats-officedocument.presentationml.notesSlide+xml"/>
  <Override PartName="/ppt/tags/tag58.xml" ContentType="application/vnd.openxmlformats-officedocument.presentationml.tags+xml"/>
  <Override PartName="/ppt/notesSlides/notesSlide58.xml" ContentType="application/vnd.openxmlformats-officedocument.presentationml.notesSlide+xml"/>
  <Override PartName="/ppt/tags/tag59.xml" ContentType="application/vnd.openxmlformats-officedocument.presentationml.tags+xml"/>
  <Override PartName="/ppt/notesSlides/notesSlide59.xml" ContentType="application/vnd.openxmlformats-officedocument.presentationml.notesSlide+xml"/>
  <Override PartName="/ppt/tags/tag60.xml" ContentType="application/vnd.openxmlformats-officedocument.presentationml.tags+xml"/>
  <Override PartName="/ppt/notesSlides/notesSlide60.xml" ContentType="application/vnd.openxmlformats-officedocument.presentationml.notesSlide+xml"/>
  <Override PartName="/ppt/tags/tag61.xml" ContentType="application/vnd.openxmlformats-officedocument.presentationml.tags+xml"/>
  <Override PartName="/ppt/notesSlides/notesSlide61.xml" ContentType="application/vnd.openxmlformats-officedocument.presentationml.notesSlide+xml"/>
  <Override PartName="/ppt/tags/tag62.xml" ContentType="application/vnd.openxmlformats-officedocument.presentationml.tags+xml"/>
  <Override PartName="/ppt/notesSlides/notesSlide62.xml" ContentType="application/vnd.openxmlformats-officedocument.presentationml.notesSlide+xml"/>
  <Override PartName="/ppt/tags/tag63.xml" ContentType="application/vnd.openxmlformats-officedocument.presentationml.tags+xml"/>
  <Override PartName="/ppt/notesSlides/notesSlide63.xml" ContentType="application/vnd.openxmlformats-officedocument.presentationml.notesSlide+xml"/>
  <Override PartName="/ppt/tags/tag64.xml" ContentType="application/vnd.openxmlformats-officedocument.presentationml.tags+xml"/>
  <Override PartName="/ppt/notesSlides/notesSlide64.xml" ContentType="application/vnd.openxmlformats-officedocument.presentationml.notesSlide+xml"/>
  <Override PartName="/ppt/tags/tag65.xml" ContentType="application/vnd.openxmlformats-officedocument.presentationml.tags+xml"/>
  <Override PartName="/ppt/notesSlides/notesSlide65.xml" ContentType="application/vnd.openxmlformats-officedocument.presentationml.notesSlide+xml"/>
  <Override PartName="/ppt/tags/tag66.xml" ContentType="application/vnd.openxmlformats-officedocument.presentationml.tags+xml"/>
  <Override PartName="/ppt/notesSlides/notesSlide66.xml" ContentType="application/vnd.openxmlformats-officedocument.presentationml.notesSlide+xml"/>
  <Override PartName="/ppt/tags/tag67.xml" ContentType="application/vnd.openxmlformats-officedocument.presentationml.tags+xml"/>
  <Override PartName="/ppt/notesSlides/notesSlide67.xml" ContentType="application/vnd.openxmlformats-officedocument.presentationml.notesSlide+xml"/>
  <Override PartName="/ppt/tags/tag68.xml" ContentType="application/vnd.openxmlformats-officedocument.presentationml.tags+xml"/>
  <Override PartName="/ppt/notesSlides/notesSlide68.xml" ContentType="application/vnd.openxmlformats-officedocument.presentationml.notesSlide+xml"/>
  <Override PartName="/ppt/tags/tag69.xml" ContentType="application/vnd.openxmlformats-officedocument.presentationml.tags+xml"/>
  <Override PartName="/ppt/notesSlides/notesSlide69.xml" ContentType="application/vnd.openxmlformats-officedocument.presentationml.notesSlide+xml"/>
  <Override PartName="/ppt/tags/tag70.xml" ContentType="application/vnd.openxmlformats-officedocument.presentationml.tags+xml"/>
  <Override PartName="/ppt/notesSlides/notesSlide70.xml" ContentType="application/vnd.openxmlformats-officedocument.presentationml.notesSlide+xml"/>
  <Override PartName="/ppt/tags/tag71.xml" ContentType="application/vnd.openxmlformats-officedocument.presentationml.tags+xml"/>
  <Override PartName="/ppt/notesSlides/notesSlide71.xml" ContentType="application/vnd.openxmlformats-officedocument.presentationml.notesSlide+xml"/>
  <Override PartName="/ppt/tags/tag72.xml" ContentType="application/vnd.openxmlformats-officedocument.presentationml.tags+xml"/>
  <Override PartName="/ppt/notesSlides/notesSlide72.xml" ContentType="application/vnd.openxmlformats-officedocument.presentationml.notesSlide+xml"/>
  <Override PartName="/ppt/tags/tag73.xml" ContentType="application/vnd.openxmlformats-officedocument.presentationml.tags+xml"/>
  <Override PartName="/ppt/notesSlides/notesSlide73.xml" ContentType="application/vnd.openxmlformats-officedocument.presentationml.notesSlide+xml"/>
  <Override PartName="/ppt/tags/tag74.xml" ContentType="application/vnd.openxmlformats-officedocument.presentationml.tags+xml"/>
  <Override PartName="/ppt/notesSlides/notesSlide74.xml" ContentType="application/vnd.openxmlformats-officedocument.presentationml.notesSlide+xml"/>
  <Override PartName="/ppt/tags/tag75.xml" ContentType="application/vnd.openxmlformats-officedocument.presentationml.tags+xml"/>
  <Override PartName="/ppt/notesSlides/notesSlide75.xml" ContentType="application/vnd.openxmlformats-officedocument.presentationml.notesSlide+xml"/>
  <Override PartName="/ppt/tags/tag76.xml" ContentType="application/vnd.openxmlformats-officedocument.presentationml.tags+xml"/>
  <Override PartName="/ppt/notesSlides/notesSlide76.xml" ContentType="application/vnd.openxmlformats-officedocument.presentationml.notesSlide+xml"/>
  <Override PartName="/ppt/tags/tag77.xml" ContentType="application/vnd.openxmlformats-officedocument.presentationml.tags+xml"/>
  <Override PartName="/ppt/notesSlides/notesSlide77.xml" ContentType="application/vnd.openxmlformats-officedocument.presentationml.notesSlide+xml"/>
  <Override PartName="/ppt/tags/tag78.xml" ContentType="application/vnd.openxmlformats-officedocument.presentationml.tags+xml"/>
  <Override PartName="/ppt/notesSlides/notesSlide78.xml" ContentType="application/vnd.openxmlformats-officedocument.presentationml.notesSlide+xml"/>
  <Override PartName="/ppt/tags/tag79.xml" ContentType="application/vnd.openxmlformats-officedocument.presentationml.tags+xml"/>
  <Override PartName="/ppt/notesSlides/notesSlide79.xml" ContentType="application/vnd.openxmlformats-officedocument.presentationml.notesSlide+xml"/>
  <Override PartName="/ppt/tags/tag80.xml" ContentType="application/vnd.openxmlformats-officedocument.presentationml.tags+xml"/>
  <Override PartName="/ppt/notesSlides/notesSlide80.xml" ContentType="application/vnd.openxmlformats-officedocument.presentationml.notesSlide+xml"/>
  <Override PartName="/ppt/tags/tag81.xml" ContentType="application/vnd.openxmlformats-officedocument.presentationml.tags+xml"/>
  <Override PartName="/ppt/notesSlides/notesSlide81.xml" ContentType="application/vnd.openxmlformats-officedocument.presentationml.notesSlide+xml"/>
  <Override PartName="/ppt/tags/tag82.xml" ContentType="application/vnd.openxmlformats-officedocument.presentationml.tags+xml"/>
  <Override PartName="/ppt/notesSlides/notesSlide82.xml" ContentType="application/vnd.openxmlformats-officedocument.presentationml.notesSlide+xml"/>
  <Override PartName="/ppt/tags/tag83.xml" ContentType="application/vnd.openxmlformats-officedocument.presentationml.tags+xml"/>
  <Override PartName="/ppt/notesSlides/notesSlide83.xml" ContentType="application/vnd.openxmlformats-officedocument.presentationml.notesSlide+xml"/>
  <Override PartName="/ppt/tags/tag84.xml" ContentType="application/vnd.openxmlformats-officedocument.presentationml.tags+xml"/>
  <Override PartName="/ppt/notesSlides/notesSlide84.xml" ContentType="application/vnd.openxmlformats-officedocument.presentationml.notesSlide+xml"/>
  <Override PartName="/ppt/tags/tag85.xml" ContentType="application/vnd.openxmlformats-officedocument.presentationml.tags+xml"/>
  <Override PartName="/ppt/notesSlides/notesSlide85.xml" ContentType="application/vnd.openxmlformats-officedocument.presentationml.notesSlide+xml"/>
  <Override PartName="/ppt/tags/tag86.xml" ContentType="application/vnd.openxmlformats-officedocument.presentationml.tags+xml"/>
  <Override PartName="/ppt/notesSlides/notesSlide86.xml" ContentType="application/vnd.openxmlformats-officedocument.presentationml.notesSlide+xml"/>
  <Override PartName="/ppt/tags/tag87.xml" ContentType="application/vnd.openxmlformats-officedocument.presentationml.tags+xml"/>
  <Override PartName="/ppt/notesSlides/notesSlide87.xml" ContentType="application/vnd.openxmlformats-officedocument.presentationml.notesSlide+xml"/>
  <Override PartName="/ppt/tags/tag88.xml" ContentType="application/vnd.openxmlformats-officedocument.presentationml.tags+xml"/>
  <Override PartName="/ppt/notesSlides/notesSlide88.xml" ContentType="application/vnd.openxmlformats-officedocument.presentationml.notesSlide+xml"/>
  <Override PartName="/ppt/tags/tag89.xml" ContentType="application/vnd.openxmlformats-officedocument.presentationml.tags+xml"/>
  <Override PartName="/ppt/notesSlides/notesSlide89.xml" ContentType="application/vnd.openxmlformats-officedocument.presentationml.notesSlide+xml"/>
  <Override PartName="/ppt/tags/tag90.xml" ContentType="application/vnd.openxmlformats-officedocument.presentationml.tags+xml"/>
  <Override PartName="/ppt/notesSlides/notesSlide90.xml" ContentType="application/vnd.openxmlformats-officedocument.presentationml.notesSlide+xml"/>
  <Override PartName="/ppt/tags/tag91.xml" ContentType="application/vnd.openxmlformats-officedocument.presentationml.tags+xml"/>
  <Override PartName="/ppt/notesSlides/notesSlide91.xml" ContentType="application/vnd.openxmlformats-officedocument.presentationml.notesSlide+xml"/>
  <Override PartName="/ppt/tags/tag92.xml" ContentType="application/vnd.openxmlformats-officedocument.presentationml.tags+xml"/>
  <Override PartName="/ppt/notesSlides/notesSlide92.xml" ContentType="application/vnd.openxmlformats-officedocument.presentationml.notesSlide+xml"/>
  <Override PartName="/ppt/tags/tag93.xml" ContentType="application/vnd.openxmlformats-officedocument.presentationml.tags+xml"/>
  <Override PartName="/ppt/notesSlides/notesSlide93.xml" ContentType="application/vnd.openxmlformats-officedocument.presentationml.notesSlide+xml"/>
  <Override PartName="/ppt/tags/tag94.xml" ContentType="application/vnd.openxmlformats-officedocument.presentationml.tags+xml"/>
  <Override PartName="/ppt/notesSlides/notesSlide94.xml" ContentType="application/vnd.openxmlformats-officedocument.presentationml.notesSlide+xml"/>
  <Override PartName="/ppt/tags/tag95.xml" ContentType="application/vnd.openxmlformats-officedocument.presentationml.tags+xml"/>
  <Override PartName="/ppt/notesSlides/notesSlide95.xml" ContentType="application/vnd.openxmlformats-officedocument.presentationml.notesSlide+xml"/>
  <Override PartName="/ppt/tags/tag96.xml" ContentType="application/vnd.openxmlformats-officedocument.presentationml.tags+xml"/>
  <Override PartName="/ppt/notesSlides/notesSlide96.xml" ContentType="application/vnd.openxmlformats-officedocument.presentationml.notesSlide+xml"/>
  <Override PartName="/ppt/tags/tag97.xml" ContentType="application/vnd.openxmlformats-officedocument.presentationml.tags+xml"/>
  <Override PartName="/ppt/notesSlides/notesSlide97.xml" ContentType="application/vnd.openxmlformats-officedocument.presentationml.notesSlide+xml"/>
  <Override PartName="/ppt/tags/tag98.xml" ContentType="application/vnd.openxmlformats-officedocument.presentationml.tags+xml"/>
  <Override PartName="/ppt/notesSlides/notesSlide98.xml" ContentType="application/vnd.openxmlformats-officedocument.presentationml.notesSlide+xml"/>
  <Override PartName="/ppt/tags/tag99.xml" ContentType="application/vnd.openxmlformats-officedocument.presentationml.tags+xml"/>
  <Override PartName="/ppt/notesSlides/notesSlide99.xml" ContentType="application/vnd.openxmlformats-officedocument.presentationml.notesSlide+xml"/>
  <Override PartName="/ppt/tags/tag100.xml" ContentType="application/vnd.openxmlformats-officedocument.presentationml.tags+xml"/>
  <Override PartName="/ppt/notesSlides/notesSlide100.xml" ContentType="application/vnd.openxmlformats-officedocument.presentationml.notesSlide+xml"/>
  <Override PartName="/ppt/tags/tag101.xml" ContentType="application/vnd.openxmlformats-officedocument.presentationml.tags+xml"/>
  <Override PartName="/ppt/notesSlides/notesSlide101.xml" ContentType="application/vnd.openxmlformats-officedocument.presentationml.notesSlide+xml"/>
  <Override PartName="/ppt/tags/tag102.xml" ContentType="application/vnd.openxmlformats-officedocument.presentationml.tags+xml"/>
  <Override PartName="/ppt/notesSlides/notesSlide102.xml" ContentType="application/vnd.openxmlformats-officedocument.presentationml.notesSlide+xml"/>
  <Override PartName="/ppt/tags/tag103.xml" ContentType="application/vnd.openxmlformats-officedocument.presentationml.tags+xml"/>
  <Override PartName="/ppt/notesSlides/notesSlide103.xml" ContentType="application/vnd.openxmlformats-officedocument.presentationml.notesSlide+xml"/>
  <Override PartName="/ppt/tags/tag104.xml" ContentType="application/vnd.openxmlformats-officedocument.presentationml.tags+xml"/>
  <Override PartName="/ppt/notesSlides/notesSlide104.xml" ContentType="application/vnd.openxmlformats-officedocument.presentationml.notesSlide+xml"/>
  <Override PartName="/ppt/tags/tag105.xml" ContentType="application/vnd.openxmlformats-officedocument.presentationml.tags+xml"/>
  <Override PartName="/ppt/notesSlides/notesSlide105.xml" ContentType="application/vnd.openxmlformats-officedocument.presentationml.notesSlide+xml"/>
  <Override PartName="/ppt/tags/tag106.xml" ContentType="application/vnd.openxmlformats-officedocument.presentationml.tags+xml"/>
  <Override PartName="/ppt/notesSlides/notesSlide106.xml" ContentType="application/vnd.openxmlformats-officedocument.presentationml.notesSlide+xml"/>
  <Override PartName="/ppt/tags/tag107.xml" ContentType="application/vnd.openxmlformats-officedocument.presentationml.tags+xml"/>
  <Override PartName="/ppt/notesSlides/notesSlide107.xml" ContentType="application/vnd.openxmlformats-officedocument.presentationml.notesSlide+xml"/>
  <Override PartName="/ppt/tags/tag108.xml" ContentType="application/vnd.openxmlformats-officedocument.presentationml.tags+xml"/>
  <Override PartName="/ppt/notesSlides/notesSlide108.xml" ContentType="application/vnd.openxmlformats-officedocument.presentationml.notesSlide+xml"/>
  <Override PartName="/ppt/tags/tag109.xml" ContentType="application/vnd.openxmlformats-officedocument.presentationml.tags+xml"/>
  <Override PartName="/ppt/notesSlides/notesSlide109.xml" ContentType="application/vnd.openxmlformats-officedocument.presentationml.notesSlide+xml"/>
  <Override PartName="/ppt/tags/tag110.xml" ContentType="application/vnd.openxmlformats-officedocument.presentationml.tags+xml"/>
  <Override PartName="/ppt/notesSlides/notesSlide110.xml" ContentType="application/vnd.openxmlformats-officedocument.presentationml.notesSlide+xml"/>
  <Override PartName="/ppt/tags/tag111.xml" ContentType="application/vnd.openxmlformats-officedocument.presentationml.tags+xml"/>
  <Override PartName="/ppt/notesSlides/notesSlide111.xml" ContentType="application/vnd.openxmlformats-officedocument.presentationml.notesSlide+xml"/>
  <Override PartName="/ppt/tags/tag112.xml" ContentType="application/vnd.openxmlformats-officedocument.presentationml.tags+xml"/>
  <Override PartName="/ppt/notesSlides/notesSlide112.xml" ContentType="application/vnd.openxmlformats-officedocument.presentationml.notesSlide+xml"/>
  <Override PartName="/ppt/tags/tag113.xml" ContentType="application/vnd.openxmlformats-officedocument.presentationml.tags+xml"/>
  <Override PartName="/ppt/notesSlides/notesSlide113.xml" ContentType="application/vnd.openxmlformats-officedocument.presentationml.notesSlide+xml"/>
  <Override PartName="/ppt/tags/tag114.xml" ContentType="application/vnd.openxmlformats-officedocument.presentationml.tags+xml"/>
  <Override PartName="/ppt/notesSlides/notesSlide114.xml" ContentType="application/vnd.openxmlformats-officedocument.presentationml.notesSlide+xml"/>
  <Override PartName="/ppt/tags/tag115.xml" ContentType="application/vnd.openxmlformats-officedocument.presentationml.tags+xml"/>
  <Override PartName="/ppt/notesSlides/notesSlide115.xml" ContentType="application/vnd.openxmlformats-officedocument.presentationml.notesSlide+xml"/>
  <Override PartName="/ppt/tags/tag116.xml" ContentType="application/vnd.openxmlformats-officedocument.presentationml.tags+xml"/>
  <Override PartName="/ppt/notesSlides/notesSlide116.xml" ContentType="application/vnd.openxmlformats-officedocument.presentationml.notesSlide+xml"/>
  <Override PartName="/ppt/tags/tag117.xml" ContentType="application/vnd.openxmlformats-officedocument.presentationml.tags+xml"/>
  <Override PartName="/ppt/notesSlides/notesSlide117.xml" ContentType="application/vnd.openxmlformats-officedocument.presentationml.notesSlide+xml"/>
  <Override PartName="/ppt/tags/tag118.xml" ContentType="application/vnd.openxmlformats-officedocument.presentationml.tags+xml"/>
  <Override PartName="/ppt/notesSlides/notesSlide1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0"/>
  </p:notesMasterIdLst>
  <p:sldIdLst>
    <p:sldId id="256" r:id="rId2"/>
    <p:sldId id="522" r:id="rId3"/>
    <p:sldId id="1060" r:id="rId4"/>
    <p:sldId id="1061" r:id="rId5"/>
    <p:sldId id="1062" r:id="rId6"/>
    <p:sldId id="1063" r:id="rId7"/>
    <p:sldId id="1064" r:id="rId8"/>
    <p:sldId id="1065" r:id="rId9"/>
    <p:sldId id="1066" r:id="rId10"/>
    <p:sldId id="1067" r:id="rId11"/>
    <p:sldId id="1068" r:id="rId12"/>
    <p:sldId id="1069" r:id="rId13"/>
    <p:sldId id="1070" r:id="rId14"/>
    <p:sldId id="1071" r:id="rId15"/>
    <p:sldId id="1072" r:id="rId16"/>
    <p:sldId id="1073" r:id="rId17"/>
    <p:sldId id="1074" r:id="rId18"/>
    <p:sldId id="1075" r:id="rId19"/>
    <p:sldId id="1076" r:id="rId20"/>
    <p:sldId id="1077" r:id="rId21"/>
    <p:sldId id="1078" r:id="rId22"/>
    <p:sldId id="1079" r:id="rId23"/>
    <p:sldId id="1080" r:id="rId24"/>
    <p:sldId id="1081" r:id="rId25"/>
    <p:sldId id="1082" r:id="rId26"/>
    <p:sldId id="1083" r:id="rId27"/>
    <p:sldId id="1084" r:id="rId28"/>
    <p:sldId id="1085" r:id="rId29"/>
    <p:sldId id="1086" r:id="rId30"/>
    <p:sldId id="1087" r:id="rId31"/>
    <p:sldId id="1088" r:id="rId32"/>
    <p:sldId id="1089" r:id="rId33"/>
    <p:sldId id="1090" r:id="rId34"/>
    <p:sldId id="1091" r:id="rId35"/>
    <p:sldId id="1092" r:id="rId36"/>
    <p:sldId id="1093" r:id="rId37"/>
    <p:sldId id="1094" r:id="rId38"/>
    <p:sldId id="1095" r:id="rId39"/>
    <p:sldId id="1096" r:id="rId40"/>
    <p:sldId id="1097" r:id="rId41"/>
    <p:sldId id="1098" r:id="rId42"/>
    <p:sldId id="1099" r:id="rId43"/>
    <p:sldId id="1100" r:id="rId44"/>
    <p:sldId id="1101" r:id="rId45"/>
    <p:sldId id="1102" r:id="rId46"/>
    <p:sldId id="1103" r:id="rId47"/>
    <p:sldId id="1104" r:id="rId48"/>
    <p:sldId id="1105" r:id="rId49"/>
    <p:sldId id="1106" r:id="rId50"/>
    <p:sldId id="1107" r:id="rId51"/>
    <p:sldId id="1108" r:id="rId52"/>
    <p:sldId id="1109" r:id="rId53"/>
    <p:sldId id="1110" r:id="rId54"/>
    <p:sldId id="1111" r:id="rId55"/>
    <p:sldId id="1112" r:id="rId56"/>
    <p:sldId id="1113" r:id="rId57"/>
    <p:sldId id="1114" r:id="rId58"/>
    <p:sldId id="1115" r:id="rId59"/>
    <p:sldId id="1116" r:id="rId60"/>
    <p:sldId id="1117" r:id="rId61"/>
    <p:sldId id="1118" r:id="rId62"/>
    <p:sldId id="1119" r:id="rId63"/>
    <p:sldId id="1120" r:id="rId64"/>
    <p:sldId id="1121" r:id="rId65"/>
    <p:sldId id="1122" r:id="rId66"/>
    <p:sldId id="1123" r:id="rId67"/>
    <p:sldId id="1124" r:id="rId68"/>
    <p:sldId id="1125" r:id="rId69"/>
    <p:sldId id="1126" r:id="rId70"/>
    <p:sldId id="1127" r:id="rId71"/>
    <p:sldId id="1128" r:id="rId72"/>
    <p:sldId id="1129" r:id="rId73"/>
    <p:sldId id="1130" r:id="rId74"/>
    <p:sldId id="1131" r:id="rId75"/>
    <p:sldId id="1132" r:id="rId76"/>
    <p:sldId id="1133" r:id="rId77"/>
    <p:sldId id="1134" r:id="rId78"/>
    <p:sldId id="1135" r:id="rId79"/>
    <p:sldId id="1136" r:id="rId80"/>
    <p:sldId id="1137" r:id="rId81"/>
    <p:sldId id="1138" r:id="rId82"/>
    <p:sldId id="1139" r:id="rId83"/>
    <p:sldId id="1140" r:id="rId84"/>
    <p:sldId id="1141" r:id="rId85"/>
    <p:sldId id="1142" r:id="rId86"/>
    <p:sldId id="1143" r:id="rId87"/>
    <p:sldId id="1144" r:id="rId88"/>
    <p:sldId id="1145" r:id="rId89"/>
    <p:sldId id="1146" r:id="rId90"/>
    <p:sldId id="1147" r:id="rId91"/>
    <p:sldId id="1148" r:id="rId92"/>
    <p:sldId id="1149" r:id="rId93"/>
    <p:sldId id="1150" r:id="rId94"/>
    <p:sldId id="1151" r:id="rId95"/>
    <p:sldId id="1152" r:id="rId96"/>
    <p:sldId id="1153" r:id="rId97"/>
    <p:sldId id="1154" r:id="rId98"/>
    <p:sldId id="1155" r:id="rId99"/>
    <p:sldId id="1156" r:id="rId100"/>
    <p:sldId id="1157" r:id="rId101"/>
    <p:sldId id="1158" r:id="rId102"/>
    <p:sldId id="1159" r:id="rId103"/>
    <p:sldId id="1160" r:id="rId104"/>
    <p:sldId id="1161" r:id="rId105"/>
    <p:sldId id="1162" r:id="rId106"/>
    <p:sldId id="1163" r:id="rId107"/>
    <p:sldId id="1164" r:id="rId108"/>
    <p:sldId id="1165" r:id="rId109"/>
    <p:sldId id="1166" r:id="rId110"/>
    <p:sldId id="1167" r:id="rId111"/>
    <p:sldId id="1168" r:id="rId112"/>
    <p:sldId id="1169" r:id="rId113"/>
    <p:sldId id="1170" r:id="rId114"/>
    <p:sldId id="1171" r:id="rId115"/>
    <p:sldId id="1172" r:id="rId116"/>
    <p:sldId id="1173" r:id="rId117"/>
    <p:sldId id="335" r:id="rId118"/>
    <p:sldId id="283" r:id="rId119"/>
  </p:sldIdLst>
  <p:sldSz cx="12192000" cy="6858000"/>
  <p:notesSz cx="6858000" cy="9144000"/>
  <p:custDataLst>
    <p:tags r:id="rId1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v0593" initials="L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53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68" autoAdjust="0"/>
    <p:restoredTop sz="95135" autoAdjust="0"/>
  </p:normalViewPr>
  <p:slideViewPr>
    <p:cSldViewPr snapToGrid="0">
      <p:cViewPr varScale="1">
        <p:scale>
          <a:sx n="70" d="100"/>
          <a:sy n="70" d="100"/>
        </p:scale>
        <p:origin x="270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gs" Target="tags/tag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B00CE-9247-49D0-8AE5-6DFFAEFF8CEF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7D86BB-FDB9-4079-8E00-8F1F7A4AA6F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07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5343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532784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4425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144000" cy="1912983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圆角矩形 12">
            <a:extLst>
              <a:ext uri="{FF2B5EF4-FFF2-40B4-BE49-F238E27FC236}">
                <a16:creationId xmlns="" xmlns:a16="http://schemas.microsoft.com/office/drawing/2014/main" id="{F66A5689-815C-4A86-86F9-99F279F8FE04}"/>
              </a:ext>
            </a:extLst>
          </p:cNvPr>
          <p:cNvSpPr/>
          <p:nvPr userDrawn="1"/>
        </p:nvSpPr>
        <p:spPr>
          <a:xfrm>
            <a:off x="4063999" y="810988"/>
            <a:ext cx="4117976" cy="693916"/>
          </a:xfrm>
          <a:prstGeom prst="roundRect">
            <a:avLst/>
          </a:prstGeom>
          <a:solidFill>
            <a:schemeClr val="bg1"/>
          </a:solidFill>
          <a:ln w="19050">
            <a:solidFill>
              <a:srgbClr val="1353A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4" descr="C:\Users\wz\Desktop\黑马程序员横板logo.png">
            <a:extLst>
              <a:ext uri="{FF2B5EF4-FFF2-40B4-BE49-F238E27FC236}">
                <a16:creationId xmlns="" xmlns:a16="http://schemas.microsoft.com/office/drawing/2014/main" id="{F169713A-E595-43C4-9D10-5C95C4F305D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8544" y="603199"/>
            <a:ext cx="2448556" cy="1080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0539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6829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188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69314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948" y="0"/>
            <a:ext cx="1220189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8823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270338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736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271362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5202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272386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2689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914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238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6948" cy="6855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591738" y="179443"/>
            <a:ext cx="3009524" cy="8857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1441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1904"/>
          </a:xfrm>
          <a:prstGeom prst="rect">
            <a:avLst/>
          </a:prstGeom>
        </p:spPr>
      </p:pic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871382" y="363024"/>
            <a:ext cx="893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34962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  <p:sldLayoutId id="2147483661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0.xml"/><Relationship Id="rId4" Type="http://schemas.openxmlformats.org/officeDocument/2006/relationships/image" Target="../media/image65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1.xml"/><Relationship Id="rId4" Type="http://schemas.openxmlformats.org/officeDocument/2006/relationships/image" Target="../media/image66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2.xml"/><Relationship Id="rId4" Type="http://schemas.openxmlformats.org/officeDocument/2006/relationships/image" Target="../media/image67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3.xml"/><Relationship Id="rId4" Type="http://schemas.openxmlformats.org/officeDocument/2006/relationships/image" Target="../media/image68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4.xml"/><Relationship Id="rId4" Type="http://schemas.openxmlformats.org/officeDocument/2006/relationships/image" Target="../media/image69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5.xml"/><Relationship Id="rId4" Type="http://schemas.openxmlformats.org/officeDocument/2006/relationships/image" Target="../media/image70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6.xml"/><Relationship Id="rId4" Type="http://schemas.openxmlformats.org/officeDocument/2006/relationships/image" Target="../media/image71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7.xml"/><Relationship Id="rId4" Type="http://schemas.openxmlformats.org/officeDocument/2006/relationships/image" Target="../media/image72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8.xml"/><Relationship Id="rId4" Type="http://schemas.openxmlformats.org/officeDocument/2006/relationships/image" Target="../media/image7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9.xml"/><Relationship Id="rId4" Type="http://schemas.openxmlformats.org/officeDocument/2006/relationships/image" Target="../media/image7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0.xml"/><Relationship Id="rId4" Type="http://schemas.openxmlformats.org/officeDocument/2006/relationships/image" Target="../media/image75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1.xml"/><Relationship Id="rId4" Type="http://schemas.openxmlformats.org/officeDocument/2006/relationships/image" Target="../media/image7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2.xml"/><Relationship Id="rId4" Type="http://schemas.openxmlformats.org/officeDocument/2006/relationships/image" Target="../media/image77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3.xml"/><Relationship Id="rId4" Type="http://schemas.openxmlformats.org/officeDocument/2006/relationships/image" Target="../media/image78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4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5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17.xml"/><Relationship Id="rId4" Type="http://schemas.openxmlformats.org/officeDocument/2006/relationships/image" Target="../media/image83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8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9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3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4.xml"/><Relationship Id="rId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7.xml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0.xml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3.xml"/><Relationship Id="rId4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4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Relationship Id="rId4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7.xml"/><Relationship Id="rId4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8.xml"/><Relationship Id="rId4" Type="http://schemas.openxmlformats.org/officeDocument/2006/relationships/image" Target="../media/image2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9.xml"/><Relationship Id="rId4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0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1.xml"/><Relationship Id="rId4" Type="http://schemas.openxmlformats.org/officeDocument/2006/relationships/image" Target="../media/image2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2.xml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3.xml"/><Relationship Id="rId4" Type="http://schemas.openxmlformats.org/officeDocument/2006/relationships/image" Target="../media/image2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4.xml"/><Relationship Id="rId4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5.xml"/><Relationship Id="rId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8.xml"/><Relationship Id="rId4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9.xml"/><Relationship Id="rId4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0.xml"/><Relationship Id="rId4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1.xml"/><Relationship Id="rId4" Type="http://schemas.openxmlformats.org/officeDocument/2006/relationships/image" Target="../media/image3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2.xml"/><Relationship Id="rId4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3.xml"/><Relationship Id="rId4" Type="http://schemas.openxmlformats.org/officeDocument/2006/relationships/image" Target="../media/image3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4.xml"/><Relationship Id="rId4" Type="http://schemas.openxmlformats.org/officeDocument/2006/relationships/image" Target="../media/image3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5.xml"/><Relationship Id="rId4" Type="http://schemas.openxmlformats.org/officeDocument/2006/relationships/image" Target="../media/image3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7.xml"/><Relationship Id="rId4" Type="http://schemas.openxmlformats.org/officeDocument/2006/relationships/image" Target="../media/image3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8.xml"/><Relationship Id="rId4" Type="http://schemas.openxmlformats.org/officeDocument/2006/relationships/image" Target="../media/image3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9.xml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0.xml"/><Relationship Id="rId4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4.xml"/><Relationship Id="rId4" Type="http://schemas.openxmlformats.org/officeDocument/2006/relationships/image" Target="../media/image1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5.xml"/><Relationship Id="rId4" Type="http://schemas.openxmlformats.org/officeDocument/2006/relationships/image" Target="../media/image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6.xml"/><Relationship Id="rId4" Type="http://schemas.openxmlformats.org/officeDocument/2006/relationships/image" Target="../media/image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8.xml"/><Relationship Id="rId4" Type="http://schemas.openxmlformats.org/officeDocument/2006/relationships/image" Target="../media/image4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9.xml"/><Relationship Id="rId4" Type="http://schemas.openxmlformats.org/officeDocument/2006/relationships/image" Target="../media/image4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0.xml"/><Relationship Id="rId4" Type="http://schemas.openxmlformats.org/officeDocument/2006/relationships/image" Target="../media/image1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1.xml"/><Relationship Id="rId4" Type="http://schemas.openxmlformats.org/officeDocument/2006/relationships/image" Target="../media/image4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2.xml"/><Relationship Id="rId4" Type="http://schemas.openxmlformats.org/officeDocument/2006/relationships/image" Target="../media/image4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3.xml"/><Relationship Id="rId4" Type="http://schemas.openxmlformats.org/officeDocument/2006/relationships/image" Target="../media/image4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6.xml"/><Relationship Id="rId4" Type="http://schemas.openxmlformats.org/officeDocument/2006/relationships/image" Target="../media/image4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7.xml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8.xml"/><Relationship Id="rId4" Type="http://schemas.openxmlformats.org/officeDocument/2006/relationships/image" Target="../media/image1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9.xml"/><Relationship Id="rId4" Type="http://schemas.openxmlformats.org/officeDocument/2006/relationships/image" Target="../media/image4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0.xml"/><Relationship Id="rId4" Type="http://schemas.openxmlformats.org/officeDocument/2006/relationships/image" Target="../media/image5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1.xml"/><Relationship Id="rId4" Type="http://schemas.openxmlformats.org/officeDocument/2006/relationships/image" Target="../media/image51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2.xml"/><Relationship Id="rId4" Type="http://schemas.openxmlformats.org/officeDocument/2006/relationships/image" Target="../media/image5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3.xml"/><Relationship Id="rId4" Type="http://schemas.openxmlformats.org/officeDocument/2006/relationships/image" Target="../media/image5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4.xml"/><Relationship Id="rId4" Type="http://schemas.openxmlformats.org/officeDocument/2006/relationships/image" Target="../media/image5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5.xml"/><Relationship Id="rId4" Type="http://schemas.openxmlformats.org/officeDocument/2006/relationships/image" Target="../media/image5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6.xml"/><Relationship Id="rId4" Type="http://schemas.openxmlformats.org/officeDocument/2006/relationships/image" Target="../media/image5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7.xml"/><Relationship Id="rId4" Type="http://schemas.openxmlformats.org/officeDocument/2006/relationships/image" Target="../media/image57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8.xml"/><Relationship Id="rId4" Type="http://schemas.openxmlformats.org/officeDocument/2006/relationships/image" Target="../media/image5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9.xml"/><Relationship Id="rId4" Type="http://schemas.openxmlformats.org/officeDocument/2006/relationships/image" Target="../media/image5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0.xml"/><Relationship Id="rId4" Type="http://schemas.openxmlformats.org/officeDocument/2006/relationships/image" Target="../media/image6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1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2.xml"/><Relationship Id="rId4" Type="http://schemas.openxmlformats.org/officeDocument/2006/relationships/image" Target="../media/image6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5.xml"/><Relationship Id="rId4" Type="http://schemas.openxmlformats.org/officeDocument/2006/relationships/image" Target="../media/image64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8.xml"/><Relationship Id="rId4" Type="http://schemas.openxmlformats.org/officeDocument/2006/relationships/image" Target="../media/image19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473852" cy="1912983"/>
          </a:xfrm>
        </p:spPr>
        <p:txBody>
          <a:bodyPr/>
          <a:lstStyle/>
          <a:p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第</a:t>
            </a:r>
            <a:r>
              <a:rPr lang="en-US" altLang="zh-CN" b="1" dirty="0">
                <a:latin typeface="方正细倩简体"/>
                <a:ea typeface="方正细倩简体"/>
                <a:cs typeface="方正细倩简体"/>
              </a:rPr>
              <a:t>1</a:t>
            </a:r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章 </a:t>
            </a:r>
            <a:r>
              <a:rPr lang="en-US" altLang="zh-CN" b="1" dirty="0">
                <a:latin typeface="方正细倩简体"/>
                <a:ea typeface="方正细倩简体"/>
                <a:cs typeface="方正细倩简体"/>
              </a:rPr>
              <a:t>Java</a:t>
            </a:r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开发入门</a:t>
            </a:r>
            <a:endParaRPr lang="zh-CN" altLang="zh-CN" b="1" dirty="0"/>
          </a:p>
        </p:txBody>
      </p:sp>
      <p:sp>
        <p:nvSpPr>
          <p:cNvPr id="5" name="矩形 4"/>
          <p:cNvSpPr/>
          <p:nvPr/>
        </p:nvSpPr>
        <p:spPr>
          <a:xfrm>
            <a:off x="4293644" y="5010793"/>
            <a:ext cx="26862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JDK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的安装与使用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编写第一个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Java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程序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系统环境变量配置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7331" y="5010793"/>
            <a:ext cx="310130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Java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程序运行机制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Eclipse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安装与使用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IntelliJ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IDEA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安装与使用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980313"/>
            <a:ext cx="2429827" cy="1456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455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2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5920" y="1675768"/>
            <a:ext cx="9692640" cy="32721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面向对象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提供了类、接口和继承等原语，只支持类之间的单继承，但支持接口之间的多继承，并支持类与接口之间的实现机制（关键字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mplement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全面支持动态绑定，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只对虚函数使用动态绑定。总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是一个纯粹的面向对象程序设计语言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362694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140960" y="1391920"/>
            <a:ext cx="6289040" cy="4744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全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是用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开发的集成环境（也可用于其他语言），它在业界被公认是最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之一，尤其在智能代码助手、代码自动提示、重构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支持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A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Uni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V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整合、代码审查、创新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GU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计等方面的功能可以说是超常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etBrain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开发的产品，开发人员是以严谨著称的东欧程序员为主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1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363" y="1450657"/>
            <a:ext cx="3259455" cy="430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302008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22400" y="2153920"/>
            <a:ext cx="4409440" cy="31089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安装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下载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包，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，可以看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有两个版本，分别是旗舰版和社区版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1" y="1708784"/>
            <a:ext cx="5437186" cy="390969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055637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02080" y="1889760"/>
            <a:ext cx="4460240" cy="340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旗舰版比社区版的组件更全面，所以这里我们选择使用旗舰版。单击旗舰版下面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ownloa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链接进行下载。下载完成后，双击安装包，弹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欢迎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004560" y="1767840"/>
            <a:ext cx="5457507" cy="3962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366202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91920" y="2108200"/>
            <a:ext cx="3962400" cy="3012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完安装路径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弹出基本安装选项配置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5537199" y="1575117"/>
            <a:ext cx="5802947" cy="407860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25058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854200"/>
            <a:ext cx="4328160" cy="3622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勾选 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4-bit launc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复选框。勾选了该复选框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安装完成后会生成桌面快捷方式。勾选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弹出选择开始菜单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984240" y="1676400"/>
            <a:ext cx="5498147" cy="397764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38872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2352040"/>
            <a:ext cx="3982720" cy="18110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stall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安装完成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5679440" y="1478914"/>
            <a:ext cx="5203507" cy="45561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785875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59840" y="2047240"/>
            <a:ext cx="4175760" cy="2595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完成之后，双击桌面快捷方式进行启动，启动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095999" y="1905000"/>
            <a:ext cx="4817427" cy="31953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3028440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30960" y="1813560"/>
            <a:ext cx="4175760" cy="3550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启动完成后会弹出一个对话框，提示需要购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旗舰版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天免费试用期，因此这里我们可以免费使用。直接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界面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2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147593" y="1813560"/>
            <a:ext cx="4776787" cy="353663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7295966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30960" y="1813560"/>
            <a:ext cx="4175760" cy="3388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reate 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选项创建新项目，单击之后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页面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1840" y="1669096"/>
            <a:ext cx="5548947" cy="3949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510793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06880" y="1579880"/>
            <a:ext cx="4175760" cy="3855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需要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开发所需要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在左侧栏选中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在右侧栏顶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roject SDK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后面选择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选择模板创建项目界面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339840" y="1442083"/>
            <a:ext cx="4962207" cy="44303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816456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2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5920" y="1675768"/>
            <a:ext cx="9692640" cy="35261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.</a:t>
            </a:r>
            <a:r>
              <a:rPr lang="zh-CN" altLang="en-US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安全性</a:t>
            </a:r>
            <a:endParaRPr lang="en-US" altLang="zh-CN" sz="2400" dirty="0">
              <a:solidFill>
                <a:srgbClr val="FF000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全可靠，例如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存储分配模型可以防御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恶意代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攻击。此外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没有指针，因此外界不能通过伪造指针指向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存储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更重要的是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在编译程序时，不显示存储安排决策，程序员不能通过查看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声明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猜测出类的实际存储安排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中的存储是在运行时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解释程序决定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3175389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06880" y="2506980"/>
            <a:ext cx="3472179" cy="1854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项目设置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588000" y="1493202"/>
            <a:ext cx="5651817" cy="440975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71421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2255520"/>
            <a:ext cx="4064000" cy="2468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设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完成项目名称、项目路径和包名之后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240" y="1647823"/>
            <a:ext cx="6046787" cy="41128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300568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57680" y="1849120"/>
            <a:ext cx="5171440" cy="3454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由上图可以看到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界面上有包资源管理器视图、文本编辑器视图等多个视图。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似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可以单独出现，也可以和其他视图叠放在一起，并且可以通过拖动随意改变视图布局和位置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135" y="1849119"/>
            <a:ext cx="3665537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638542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849120"/>
            <a:ext cx="4084320" cy="3027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程序代码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新建完成后，系统会自动创建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我们可以在该文件中编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代码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5974079" y="1676400"/>
            <a:ext cx="5274627" cy="384048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9678182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13840" y="1849120"/>
            <a:ext cx="4084320" cy="3027680"/>
            <a:chOff x="1513840" y="1849120"/>
            <a:chExt cx="4084320" cy="3027680"/>
          </a:xfrm>
        </p:grpSpPr>
        <p:sp>
          <p:nvSpPr>
            <p:cNvPr id="6" name="内容占位符 2"/>
            <p:cNvSpPr txBox="1">
              <a:spLocks/>
            </p:cNvSpPr>
            <p:nvPr/>
          </p:nvSpPr>
          <p:spPr>
            <a:xfrm>
              <a:off x="151384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3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．运行程序</a:t>
              </a: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在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上图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中，单击工具栏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运行程序，控制台会显示运行结果，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20570" y="3149600"/>
              <a:ext cx="165100" cy="152400"/>
            </a:xfrm>
            <a:prstGeom prst="rect">
              <a:avLst/>
            </a:prstGeom>
          </p:spPr>
        </p:pic>
      </p:grpSp>
      <p:pic>
        <p:nvPicPr>
          <p:cNvPr id="10" name="图片 9"/>
          <p:cNvPicPr/>
          <p:nvPr/>
        </p:nvPicPr>
        <p:blipFill>
          <a:blip r:embed="rId5"/>
          <a:stretch>
            <a:fillRect/>
          </a:stretch>
        </p:blipFill>
        <p:spPr>
          <a:xfrm>
            <a:off x="5872480" y="1500822"/>
            <a:ext cx="5325427" cy="41786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85562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4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645920" y="1849120"/>
            <a:ext cx="4084320" cy="3027680"/>
            <a:chOff x="1645920" y="1849120"/>
            <a:chExt cx="4084320" cy="3027680"/>
          </a:xfrm>
        </p:grpSpPr>
        <p:pic>
          <p:nvPicPr>
            <p:cNvPr id="12" name="图片 11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51045" y="3117850"/>
              <a:ext cx="245110" cy="245110"/>
            </a:xfrm>
            <a:prstGeom prst="rect">
              <a:avLst/>
            </a:prstGeom>
          </p:spPr>
        </p:pic>
        <p:sp>
          <p:nvSpPr>
            <p:cNvPr id="11" name="内容占位符 2"/>
            <p:cNvSpPr txBox="1">
              <a:spLocks/>
            </p:cNvSpPr>
            <p:nvPr/>
          </p:nvSpPr>
          <p:spPr>
            <a:xfrm>
              <a:off x="164592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IDE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调试的方式与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Eclip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类似，首先需要设置断点，然后单击图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1-59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进入</a:t>
              </a:r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ubug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  <p:pic>
        <p:nvPicPr>
          <p:cNvPr id="13" name="图片 12" descr="电脑屏幕的截图&#10;&#10;描述已自动生成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640" y="1713546"/>
            <a:ext cx="5701347" cy="38744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1152953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7.4 IDE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1442720" y="1483360"/>
            <a:ext cx="9966960" cy="1310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下也定义了一些快捷键用于调试，这些快捷键的含义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061352"/>
              </p:ext>
            </p:extLst>
          </p:nvPr>
        </p:nvGraphicFramePr>
        <p:xfrm>
          <a:off x="2397760" y="2733040"/>
          <a:ext cx="8016239" cy="33324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296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232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不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要进入的函数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出函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行到断点</a:t>
                      </a: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表达式查看结果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7465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执行，进入下一个断点或执行完程序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9147533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9338" y="500143"/>
            <a:ext cx="5903119" cy="58477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8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本章小结</a:t>
            </a:r>
          </a:p>
        </p:txBody>
      </p:sp>
      <p:sp>
        <p:nvSpPr>
          <p:cNvPr id="67" name="矩形 66"/>
          <p:cNvSpPr/>
          <p:nvPr/>
        </p:nvSpPr>
        <p:spPr>
          <a:xfrm>
            <a:off x="5778581" y="1407244"/>
            <a:ext cx="5599376" cy="4654608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defTabSz="720725">
              <a:lnSpc>
                <a:spcPct val="150000"/>
              </a:lnSpc>
            </a:pP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本章首先介绍了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、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相关特性和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；其次介绍了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概念，并在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Windows7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系统中安装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；然后带领读者编写了一个简单的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，并讲解了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的运行机制和环境变量的配置；最后为读者介绍了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Eclipse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IDE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这两种主流的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开发工具，包括工具的特点、下载、安装以及入门程序的编写和调试。通过本章的学习，读者能够对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有一个基础认识，为后面学习</a:t>
            </a:r>
            <a:r>
              <a:rPr lang="en-US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知识开启了大门。</a:t>
            </a:r>
            <a:endParaRPr lang="zh-CN" altLang="en-US" sz="20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4" name="直接连接符 71"/>
          <p:cNvCxnSpPr/>
          <p:nvPr/>
        </p:nvCxnSpPr>
        <p:spPr>
          <a:xfrm flipH="1">
            <a:off x="9202549" y="7121749"/>
            <a:ext cx="1474501" cy="1463953"/>
          </a:xfrm>
          <a:prstGeom prst="line">
            <a:avLst/>
          </a:prstGeom>
          <a:ln>
            <a:solidFill>
              <a:srgbClr val="FEA5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73"/>
          <p:cNvCxnSpPr/>
          <p:nvPr/>
        </p:nvCxnSpPr>
        <p:spPr>
          <a:xfrm flipH="1">
            <a:off x="11069007" y="5941656"/>
            <a:ext cx="658541" cy="626903"/>
          </a:xfrm>
          <a:prstGeom prst="line">
            <a:avLst/>
          </a:prstGeom>
          <a:ln>
            <a:solidFill>
              <a:srgbClr val="05B0F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41" y="1634705"/>
            <a:ext cx="4730773" cy="3870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0790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  <p:extLst>
      <p:ext uri="{BB962C8B-B14F-4D97-AF65-F5344CB8AC3E}">
        <p14:creationId xmlns:p14="http://schemas.microsoft.com/office/powerpoint/2010/main" val="260747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2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5920" y="1675768"/>
            <a:ext cx="9692640" cy="31400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跨平台性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虚拟机）以及字节码实现跨平台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由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编译成为字节码文件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文件，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解释器会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翻译成所在平台上的机器码文件，执行对应的机器码文件就可以了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只要“一次编写，就可到处运行”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84255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2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5920" y="1503048"/>
            <a:ext cx="9692640" cy="43287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支持多线程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支持多线程。所谓多线程可以简单理解为程序中多个任务可以并发执行，多线程可以在很大程度上提高程序的执行效率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分布性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分布式语言，既支持各种层次的网络连接，又可以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ock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支持可靠的流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trea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网络连接。用户可以产生分布式的客户机和服务器，在这个过程中，网络变成软件应用的分布式运载工具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8413932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83200" y="1370968"/>
            <a:ext cx="602488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是詹姆士·高斯林发明的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名字来自于一种咖啡的品种名称，所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og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一杯热气腾腾的咖啡。詹姆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·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高斯林等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初开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雏形，最初被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随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代互联网的发展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看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互联网上应用的前景，于是改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并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名称正式发布。</a:t>
            </a: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643" y="1998027"/>
            <a:ext cx="4325741" cy="276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547112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361440" y="1370968"/>
            <a:ext cx="1005840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诞生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199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企业平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199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三个版本：标准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、企业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和微型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 1.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 1.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发布，自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计算能力有了大幅提升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发布成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发展史上的又一里程碑。为了表示该版本的重要性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 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5.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18385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22400" y="1858648"/>
            <a:ext cx="10058400" cy="3089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O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大会召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公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此时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各种版本进行了更名，取消了名称中的数字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● 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0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440950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3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2052320" y="1736728"/>
            <a:ext cx="8656320" cy="34956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8(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市场主流版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 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SE1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069221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976618" y="2061848"/>
            <a:ext cx="5372101" cy="27133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司提供了一套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环境，简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(Java Development Kit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档生成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包工具等。</a:t>
            </a: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071" y="1698785"/>
            <a:ext cx="4263300" cy="3076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796684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7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17978" y="1698627"/>
            <a:ext cx="4417061" cy="29597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始安装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下载安装文件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-8u201-windows-x64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双击文件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 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6278880" y="1642746"/>
            <a:ext cx="5008880" cy="397573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923847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280160" y="1588776"/>
            <a:ext cx="10220960" cy="367410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计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算机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omputer Langu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是人与计算机之间通信的语言，它主要由一些指令组成，这些指令包括数字、符号和语法等内容，程序员可以通过这些指令指挥计算机进行工作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计算机语言的种类非常多，总的来说可以分成机器语言、汇编语言、高级语言三大类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80313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17977" y="2054227"/>
            <a:ext cx="4417061" cy="23450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自定义安装功能和路径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步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单击【下一步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自定义安装界面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。</a:t>
            </a: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360160" y="1567500"/>
            <a:ext cx="5010468" cy="38173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046021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709417" y="1615441"/>
            <a:ext cx="9568183" cy="3728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本步骤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左侧有三个功能模块，每个模板具有特定功能如下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：开发工具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的核心功能模块，包含一系列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，还包含了一个专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代码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AP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的源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运行环境。由于开发工具中已经包含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因此没有必要再安装公共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，此项可以不作选择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21516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120137" y="1644806"/>
            <a:ext cx="4640583" cy="34950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人员可以根据自己的需求选择所要安装的模块，本教材选择“开发工具”模块。另外，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示的界面右侧有一个【更改】按钮，单击该按钮进入更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界面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5994400" y="1644806"/>
            <a:ext cx="5752147" cy="371856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988319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120137" y="1644807"/>
            <a:ext cx="4640583" cy="31710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完成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安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步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选择安装路径之后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下一步】按钮开始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安装完毕后会进入安装完成界面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5811520" y="1512726"/>
            <a:ext cx="5802947" cy="397367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756973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272537" y="1299367"/>
            <a:ext cx="10452103" cy="12507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完毕后，会在磁盘上生成一个目录，该目录被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 descr="C:\Users\admin\Documents\WXWork\1688852668087049\Cache\Image\2020-04\71E986AF9FE364693DCF09777B4464EB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440" y="2049780"/>
            <a:ext cx="5513861" cy="420878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5556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14617" y="1746405"/>
            <a:ext cx="5148583" cy="37501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该目录用于存放一些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r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打包工具）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o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文档生成工具）等。其中最重要的就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17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874231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272537" y="1563527"/>
            <a:ext cx="10452103" cy="4075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，它可以将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编译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（可执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）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编译后生成对应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，字节码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工具，它会启动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进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相当于一个虚拟的操作系统，专门负责运行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生成的字节码文件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775445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765041" y="1634647"/>
            <a:ext cx="5974080" cy="40346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db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是一个小型的数据库。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引入了一个新的成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这是一个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Java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实现、开源的数据库管理系统。这个数据库不仅轻便，而且支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 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有的规范，在学习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时，不需要再额外地安装一个数据库软件，选择直接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即可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49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512278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24000" y="1736247"/>
            <a:ext cx="9408161" cy="35875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Runtime Environme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运行时环境。该目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运行时环境的根目录，它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、运行时的类包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应用启动器以及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，但不包含开发环境中的开发工具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includ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的，因此在启动时需要引入一些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头文件，该目录就是用于存放这些头文件的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9934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2.2 JDK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05280" y="1908967"/>
            <a:ext cx="940816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lib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brary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库或库文件，是开发工具使用的归档包文件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文件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fx-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文件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：这两个文件中放置的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核心类的源代码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F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代码，通过这两个文件可以查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基础类的源代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5014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280160" y="1588776"/>
            <a:ext cx="10220960" cy="32270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机器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是由二进制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组成的编码，不便于记忆和识别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汇编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了英文缩写的标识符，容易识别和记忆；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高级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接近于人类的自然语言进行编程，进一步简化了程序编写的过程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因此，目前编程语言大多是高级语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1238" y="2986143"/>
            <a:ext cx="3009524" cy="885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60739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351279" y="1400967"/>
            <a:ext cx="9804401" cy="167751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源文件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下新建文本文档，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用记事本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编写一段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311398" y="3291282"/>
            <a:ext cx="7335520" cy="2722880"/>
            <a:chOff x="2219958" y="3250642"/>
            <a:chExt cx="7335520" cy="2722880"/>
          </a:xfrm>
        </p:grpSpPr>
        <p:pic>
          <p:nvPicPr>
            <p:cNvPr id="27238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9958" y="3250642"/>
              <a:ext cx="7335520" cy="272288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内容占位符 2"/>
            <p:cNvSpPr txBox="1">
              <a:spLocks/>
            </p:cNvSpPr>
            <p:nvPr/>
          </p:nvSpPr>
          <p:spPr>
            <a:xfrm>
              <a:off x="2672080" y="3412645"/>
              <a:ext cx="6278880" cy="2398875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class </a:t>
              </a:r>
              <a:r>
                <a:rPr lang="en-US" altLang="zh-CN" sz="2000" dirty="0" err="1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HelloWorld</a:t>
              </a: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{</a:t>
              </a:r>
              <a:endParaRPr lang="zh-CN" altLang="zh-CN" sz="2000" dirty="0">
                <a:solidFill>
                  <a:schemeClr val="accent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public static void main(String[] </a:t>
              </a:r>
              <a:r>
                <a:rPr lang="en-US" altLang="zh-CN" sz="2000" dirty="0" err="1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args</a:t>
              </a: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) {</a:t>
              </a:r>
              <a:endParaRPr lang="zh-CN" altLang="zh-CN" sz="2000" dirty="0">
                <a:solidFill>
                  <a:schemeClr val="accent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	</a:t>
              </a:r>
              <a:r>
                <a:rPr lang="en-US" altLang="zh-CN" sz="2000" dirty="0" err="1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System.out.println</a:t>
              </a: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("hello world");</a:t>
              </a:r>
              <a:endParaRPr lang="zh-CN" altLang="zh-CN" sz="2000" dirty="0">
                <a:solidFill>
                  <a:schemeClr val="accent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	}</a:t>
              </a:r>
              <a:endParaRPr lang="zh-CN" altLang="zh-CN" sz="2000" dirty="0">
                <a:solidFill>
                  <a:schemeClr val="accent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accent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}</a:t>
              </a:r>
              <a:endParaRPr lang="zh-CN" altLang="zh-CN" sz="2000" dirty="0">
                <a:solidFill>
                  <a:schemeClr val="accent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6612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42719" y="1848007"/>
            <a:ext cx="980440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一个关键字，用于定义一个类。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一个类就相当于一个程序，所有的代码都需要在类中书写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类的名称，简称类名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关键字与类名之间需要用空格、制表符、换行符等任意的空白字符进行分隔。类名之后要写一对大括号，它定义了当前这个类的作用域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64848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63038" y="1868327"/>
            <a:ext cx="9804401" cy="305927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~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定义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，该方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执行入口，程序将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开始执行类中的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法中编写了一条执行语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ystem.out.println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"hello world")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它的作用是打印一段文本信息并输出到屏幕，执行完这条语句，命令行窗口会输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 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01351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852159" y="2183287"/>
            <a:ext cx="4490719" cy="19619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编写程序时，程序中出现的空格、括号、分号等符号必须采用英文半角格式，否则程序会出错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382518" y="1676343"/>
            <a:ext cx="2834640" cy="3676730"/>
            <a:chOff x="2311398" y="1676344"/>
            <a:chExt cx="2834640" cy="367673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57994029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13841" y="1879599"/>
            <a:ext cx="4937759" cy="30479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打开命令行窗口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开始】→【所有程序】→【附件】→【运行】（或者使用快捷键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+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打开程序运行窗口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6715760" y="1747837"/>
            <a:ext cx="4916170" cy="326104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542783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57958" y="1605279"/>
            <a:ext cx="9718041" cy="13208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的运行窗口中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m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单击【确定】按钮打开命令行窗口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352800" y="2976880"/>
            <a:ext cx="6299200" cy="21971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7850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57958" y="1605279"/>
            <a:ext cx="9718041" cy="35661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进入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目录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和运行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首先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所在的目录。例如，编译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。在命令行窗口输入下面的命令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Lucida Sans Unicode"/>
                <a:ea typeface="微软雅黑" pitchFamily="34" charset="-122"/>
                <a:cs typeface="Lucida Sans Unicode"/>
              </a:rPr>
              <a:t>cd C:\Program Files\Java\jdk1.8.0_201\bin</a:t>
            </a:r>
            <a:endParaRPr lang="zh-CN" altLang="zh-CN" sz="2400" dirty="0">
              <a:solidFill>
                <a:srgbClr val="00B0F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执行上述命令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179689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C:\Users\admin\Documents\WXWork\1688852668087049\Cache\Image\2020-04\FB92F5EB607B46C1246145C5FC81F7BC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480" y="2339657"/>
            <a:ext cx="6829107" cy="26692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852509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7958" y="1330959"/>
            <a:ext cx="9718041" cy="175768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译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源文件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进入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之后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源文件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7" name="图片 6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5440" y="3271520"/>
            <a:ext cx="6910387" cy="26111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547684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7958" y="1188719"/>
            <a:ext cx="9718041" cy="21539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运行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文件之后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执行完毕后，会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目录下生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字节码文件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命令行窗口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输入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运行编译好的字节码文件，运行结果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480" y="3558540"/>
            <a:ext cx="6216171" cy="26797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67987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595120" y="1330328"/>
            <a:ext cx="5659120" cy="451738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是一种高级计算机语言，它是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公司（已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公司收购）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月推出的一种可以编写跨平台应用软件、完全面向对象的程序设计语言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言简单易用、安全可靠，自问世以来，与之相关的技术和应用发展得非常快。在计算机、移动电话、家用电器等领域中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技术无处不在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230" y="147320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191827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第一个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16880" y="1930399"/>
            <a:ext cx="5333999" cy="30480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编写、编译以及运行的过程。第一，在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进行编译时，需要输入完整的文件名。第二，在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运行程序时，需要的是类名，而非完整的文件名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1835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283441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84960" y="1422401"/>
            <a:ext cx="9265919" cy="129031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命令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程序时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，可能会出现“找不到文件”的错误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</a:p>
        </p:txBody>
      </p:sp>
      <p:pic>
        <p:nvPicPr>
          <p:cNvPr id="8" name="图片 7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324" y="2763520"/>
            <a:ext cx="6310947" cy="29438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83184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820919" y="1422401"/>
            <a:ext cx="6634479" cy="44703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原因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：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可能是文件的扩展名被隐藏了，虽然文本文件被重命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，但实际上该文件的真实文件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，文件类型并没有得到修改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解决方法：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让文件显示扩展名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文件显示出扩展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后，将其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即可。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205" y="1588452"/>
            <a:ext cx="3028950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61974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93520" y="1889761"/>
            <a:ext cx="4612639" cy="32308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【文件夹选项】，在“高级设置”一栏中将“隐藏已知文件类型的扩展名”选项前面的“√”取消，单击【确定】按钮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160" y="1391917"/>
            <a:ext cx="4471670" cy="477519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482274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473198"/>
            <a:ext cx="5730239" cy="400304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用于保存一系列命令（可执行程序）路径，每个路径之间以分号分隔。当在命令行窗口运行一个可执行文件时，操作系统首先会在当前目录下查找是否存在该文件，如果未找到，操作系统会继续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中定义的路径下寻找这个文件，如果仍未找到，系统会报错。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480" y="1458596"/>
            <a:ext cx="3326130" cy="4486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919058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493519"/>
            <a:ext cx="9479280" cy="883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例如，在命令行窗口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系统提示错误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8160" y="2600325"/>
            <a:ext cx="6585267" cy="27743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005329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45920" y="1849118"/>
            <a:ext cx="9479280" cy="31191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错误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原因：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示可以看出，系统没有找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。在命令行窗口输入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t 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可以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查看当前系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否包含了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目录。如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没有包含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目录，可以通过下面的命令将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目录添加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中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set path=%path%;C:\Program Files\Java\jdk1.8.0_201\bin</a:t>
            </a:r>
            <a:endParaRPr lang="zh-CN" altLang="zh-CN" sz="2400" dirty="0">
              <a:solidFill>
                <a:srgbClr val="00B050"/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006414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818640" y="1564638"/>
            <a:ext cx="9479280" cy="41960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述命令中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%path%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表示引用原有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；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:\Program Files\Java\jdk1.7.0_60\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 表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的目录。整行命令的作用就是在原有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值中添加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的目录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执行完成上述命令，再次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t 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查看当前系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，就会发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所在目录就包含在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，此时再执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就不会再提示找不到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99113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818640" y="1564638"/>
            <a:ext cx="5191760" cy="37185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命令行窗口中，对环境变量进行任何修改只对当前窗口有效，一旦关闭窗口，所有的设置都会失效。如果要让环境变量永久生效，就需要在系统中对环境变量进行配置，让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系统永久性地保存所配置的环境变量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9069" y="1442720"/>
            <a:ext cx="3325812" cy="4483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04871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995680" y="1564638"/>
            <a:ext cx="5730240" cy="3931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查看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属性中的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键单击桌面上的【计算机】→【属性】，在弹出的【系统】窗口左边选择【高级系统设置】选项，弹出系统属性窗口，在系统属性窗口的【高级】选项卡下单击【环境变量】按钮，弹出【环境变量】窗口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9280" y="1564638"/>
            <a:ext cx="5003483" cy="422656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579174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31440" y="1314607"/>
            <a:ext cx="6837680" cy="4852129"/>
            <a:chOff x="2042160" y="1263807"/>
            <a:chExt cx="6837680" cy="4852129"/>
          </a:xfrm>
        </p:grpSpPr>
        <p:pic>
          <p:nvPicPr>
            <p:cNvPr id="26931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2160" y="1263807"/>
              <a:ext cx="6837680" cy="4852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5562600" y="2236368"/>
              <a:ext cx="3111025" cy="2802992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针对不同的开发市场，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U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公司将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划分为三个技术平台，它们分别是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、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E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和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JavaM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。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507571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61440" y="1432558"/>
            <a:ext cx="10393680" cy="19659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设置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步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在【系统变量】区域选中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的系统变量，单击【编辑】按钮，打开【编辑系统变量】窗口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3413760" y="3520438"/>
            <a:ext cx="5763895" cy="23209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22422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80160" y="1391918"/>
            <a:ext cx="10393680" cy="198120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变量值”文本区域内的开始处，添加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所在的目录路径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:\Program Files\Java\ jdk1.8.0_201\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，并在路径后面用英文半角分号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;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结束，将其与后面的路径隔开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3322320" y="3342640"/>
            <a:ext cx="5972809" cy="2489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8599975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80160" y="1290318"/>
            <a:ext cx="10393680" cy="242824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查看和验证设置的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添加完成后，依次单击所有打开窗口的【确定】按钮，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系统环境变量的设置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此时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开命令行窗口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t 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查看设置后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的变量值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3280" y="3749039"/>
            <a:ext cx="6575107" cy="238760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089866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1 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760720" y="1706878"/>
            <a:ext cx="5354320" cy="35356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的第一行，已经显示出了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的路径信息。在命令行窗口中执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命令，如果能正常地显示帮助信息，说明系统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配置成功，这样系统就永久性地保存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的设置。</a:t>
            </a: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318" y="1484948"/>
            <a:ext cx="2781300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47527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466080" y="1828800"/>
            <a:ext cx="5720080" cy="3149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用于保存一系列类包的路径，它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的查看与配置方式完全相同。当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需要运行一个类时，会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定义的路径下寻找所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和类包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274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531" y="2400300"/>
            <a:ext cx="4295269" cy="2344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4430591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1463040"/>
            <a:ext cx="9845040" cy="14122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打开命令行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盘根目录下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，运行之前编译好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结果会报错，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286" y="2977197"/>
            <a:ext cx="6290627" cy="2661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58787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83360" y="1463040"/>
            <a:ext cx="984504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错误原因：</a:t>
            </a:r>
            <a:endParaRPr lang="en-US" altLang="zh-CN" sz="2400" dirty="0">
              <a:solidFill>
                <a:srgbClr val="FF000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在运行程序时无法找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即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盘根目录下没有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解决方法：</a:t>
            </a:r>
            <a:endParaRPr lang="en-US" altLang="zh-CN" sz="2400" dirty="0">
              <a:solidFill>
                <a:srgbClr val="FF0000"/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对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环境变量进行设置，保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路径。在命令行窗口输入下面的命令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set </a:t>
            </a:r>
            <a:r>
              <a:rPr lang="en-US" altLang="zh-CN" sz="2400" dirty="0" err="1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en-US" altLang="zh-CN" sz="2400" dirty="0">
                <a:solidFill>
                  <a:srgbClr val="00B050"/>
                </a:solidFill>
                <a:latin typeface="Lucida Sans Unicode"/>
                <a:ea typeface="微软雅黑" pitchFamily="34" charset="-122"/>
                <a:cs typeface="Lucida Sans Unicode"/>
              </a:rPr>
              <a:t>=C:\Program Files\Java\jdk1.8.0_201\bin</a:t>
            </a:r>
            <a:endParaRPr lang="zh-CN" altLang="zh-CN" sz="2400" dirty="0">
              <a:solidFill>
                <a:srgbClr val="00B050"/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52421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2407920" y="1430020"/>
            <a:ext cx="547624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除了可以指定类的路径外，还可以指定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所需的标准类包的路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的标准类包有两个，分别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t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ools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它们位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目录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夹下。在配置环境变量时，通常会将这两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配置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配置方式非常简单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460" y="1510030"/>
            <a:ext cx="2767013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3468240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54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64640" y="1470660"/>
            <a:ext cx="9753600" cy="20040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【环境变量】窗口中的【系统变量】区域单击【新建】按钮，在弹出的【新建系统变量】窗口中，在变量名的文本区域输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CLASSPATH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变量值的文本区域输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t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ools.jar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两个类包的路径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3637280" y="3484880"/>
            <a:ext cx="5262880" cy="217424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1306653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4.2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classpath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238240" y="2152649"/>
            <a:ext cx="4185920" cy="26035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时，必须在配置路径前添加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（当前目录），用于识别当前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43331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784990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 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 Platform Standard Edi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标准版，是为开发普通桌面和商务应用程序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是三个平台中最核心的部分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是从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基础上发展而来的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平台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核心的类库，如集合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数据库连接以及网络编程等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477982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615440"/>
            <a:ext cx="602488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进行程序设计时，不仅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的特点，还需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运行机制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运行时，必须经过编译和运行两个步骤。首先将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源文件进行编译，生成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字节码文件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将字节码文件进行解释执行，并将结果显示出来。</a:t>
            </a:r>
          </a:p>
        </p:txBody>
      </p:sp>
      <p:pic>
        <p:nvPicPr>
          <p:cNvPr id="276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738" y="1459546"/>
            <a:ext cx="3246231" cy="4006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943797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788160"/>
            <a:ext cx="9570720" cy="3169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为例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编译运行过程进行详细地分析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开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译器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。编译结束后，会自动生成一个名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字节码文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933945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2153920"/>
            <a:ext cx="9987280" cy="25501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命令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运行程序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首先将编译好的字节码文件加载到内存，这个过程被称为类加载，由类加载器完成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针对加载到内存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进行解释执行，输出运行结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82153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341120"/>
            <a:ext cx="9987280" cy="251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通过上面的分析不难发现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是由虚拟机负责解释执行的，并非操作系统。这样做的好处是可以实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的跨平台，也就是说，在不同的操作系统上，可以运行相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，不同操作系统只需安装不同版本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即可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885347"/>
              </p:ext>
            </p:extLst>
          </p:nvPr>
        </p:nvGraphicFramePr>
        <p:xfrm>
          <a:off x="3302748" y="3281680"/>
          <a:ext cx="6366873" cy="260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76" name="Visio" r:id="rId5" imgW="6173294" imgH="2503440" progId="Visio.Drawing.11">
                  <p:embed/>
                </p:oleObj>
              </mc:Choice>
              <mc:Fallback>
                <p:oleObj name="Visio" r:id="rId5" imgW="6173294" imgH="2503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748" y="3281680"/>
                        <a:ext cx="6366873" cy="260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2494942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5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47360" y="2001520"/>
            <a:ext cx="5770880" cy="2976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可以达到跨平台特性，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并不是跨平台的。也就是说，不同操作系统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是不同的，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平台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虚拟机不能用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Linu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平台上，反之亦然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311398" y="1616034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4438897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1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381760"/>
            <a:ext cx="6045200" cy="4551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由蓝色巨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B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花费巨资开发的一款功能完整且成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集成开发环境，它是一个开源的、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可扩展开发平台，是目前最流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开发工具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具有强大的代码编排功能，可以帮助程序开发人员完成语法修正、代码修正、补全文字、信息提示等编码工作，大大提高了程序开发的效率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085097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1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27200"/>
            <a:ext cx="6045200" cy="3840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设计思想是“一切皆插件”。就其本身而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只是一个框架和一组服务，所有功能都是以插件组件的方式加入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框架中实现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作为一款优秀的开发工具，自身附带了一个标准的插件集，其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517282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66240" y="1869440"/>
            <a:ext cx="9692640" cy="32715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下载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是针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编程的集成开发环境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官网免费下载，本教材使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版本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uno Service Release 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安装时只需将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ZI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解压保存到指定目录下（例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:\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就可以使用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537652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66240" y="1534160"/>
            <a:ext cx="484632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解压之后，接下来就可以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开发工具，具体步骤如下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解压文件中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会出现启动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6720" y="1954530"/>
            <a:ext cx="4634547" cy="329819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464014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843280" y="1432560"/>
            <a:ext cx="1101344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启动完成后会弹出一个对话框，提示选择工作空间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orkspac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工作空间用于保存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创建的项目和相关设置。可以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的默认路径为工作空间，也可以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Brow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更改路径。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354387"/>
            <a:ext cx="6067107" cy="273145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89158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 EE(Java Platform Enterprise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企业版，是为开发企业级应用程序提供的解决方案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可以被看作一个技术平台，该平台用于开发、装配以及部署企业级应用程序，主要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ervl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S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Bea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J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eb Servic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技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218228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384800" y="1737360"/>
            <a:ext cx="6167120" cy="3596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每次启动都会出现选择工作空间的对话框，如果不想每次都选择工作空间，可以勾选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图中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Use this as the default and do not ask aga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复选框，这就相当于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具选择了默认的工作空间，再次启动时就不会再出现提示对话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8787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5317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2326640"/>
            <a:ext cx="4490720" cy="1940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在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1-2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工作空间设置完成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欢迎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080" y="1605281"/>
            <a:ext cx="5907723" cy="408431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412322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382259" y="1808480"/>
            <a:ext cx="5852160" cy="3688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所示的欢迎界面中有四个功能图标，含义分别如下所示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ver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概述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utorial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教程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amp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样本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hat’s 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：新增内容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940" y="1391921"/>
            <a:ext cx="3274060" cy="46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0518468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40178" y="1402080"/>
            <a:ext cx="10101581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工作台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上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关闭欢迎界面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7971" y="2705100"/>
            <a:ext cx="6718617" cy="33502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398386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主要由标题栏、菜单栏、工具栏、透视图四部分组成。一个工作台中最重要的部分就是透视图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下面分别介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作台几种主要视图的作用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包资源管理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项目文件的组成结构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本编辑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dito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来编写代码的区域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控制台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程序运行时的输出信息、异常和错误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大纲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utli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：用于显示代码中类的结构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834504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透视图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是比视图更大的一个概念，用于定义工作台窗口中视图的初始设置和布局，目的在于完成特定类型的任务或使用特定类型的资源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提供了几种常用的透视图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、资源透视图、调试透视图、小组同步透视图等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用户可以通过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lipse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工具栏中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透视图按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不同的透视图之间切换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49297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995681" y="2082800"/>
            <a:ext cx="4795519" cy="272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果要选择进入某一个透视图，可以在菜单栏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打开其他透视图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039" y="1747202"/>
            <a:ext cx="5216207" cy="392207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690716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35762" y="2336800"/>
            <a:ext cx="4152898" cy="2245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选项之后，弹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选择要打开的视图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239" y="1517014"/>
            <a:ext cx="3931285" cy="4599306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45870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360162" y="1879600"/>
            <a:ext cx="4490718" cy="3413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同一时刻只能有一个透视图是活动的，该活动的透视图可以控制哪些视图显示在工作台界面上，并控制这些视图的大小和位置，视图在透视图中的设置更改不会影响编辑器的设置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043825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2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41120" y="1463040"/>
            <a:ext cx="5201920" cy="4531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果失误操作了透视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(Perspectiv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例如，关闭了透视图中的包资源管理器视图，可以通过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how 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选择想要打开的视图，也可以重置透视图。在菜单栏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Reset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可以重置透视图，将透视图回复至原始状态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3440" y="1418272"/>
            <a:ext cx="3599815" cy="460660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26581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1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86560" y="1848488"/>
            <a:ext cx="9692640" cy="3465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Java ME(Java Platform Micro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小型版，是为开发电子消费产品和嵌入式设备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主要用于小型数字电子设备上软件程序的开发。例如，为家用电器增加智能化控制和联网功能，为手机增加新的游戏和通讯录管理功能。此外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还提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TT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等高级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协议，使移动电话能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ient/Serv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方式直接访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全部信息，提供高效率的无线交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25029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61440" y="1564640"/>
            <a:ext cx="4968240" cy="4196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窗口中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或者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单击鼠标右键，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797040" y="1188720"/>
            <a:ext cx="4172585" cy="524414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387627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452880" y="1605280"/>
            <a:ext cx="485648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roject n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表示项目的名称，在这里将项目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其余选项保持默认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完成项目的创建。完成项目创建之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便会出现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797039" y="1960880"/>
            <a:ext cx="3965257" cy="343471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331344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59840" y="1747520"/>
            <a:ext cx="4643120" cy="3718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在项目下创建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项目下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sr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夹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→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681" y="1324833"/>
            <a:ext cx="4718368" cy="4761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422133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747520"/>
            <a:ext cx="4053840" cy="35458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类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鼠标右键单击包名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）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New Java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对话框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6640" y="1237298"/>
            <a:ext cx="4648200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268397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747520"/>
            <a:ext cx="4328160" cy="36271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按钮，完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类的创建。类名创建完成之后，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包下就会出现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400800" y="1747520"/>
            <a:ext cx="4394835" cy="39319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219862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442720"/>
            <a:ext cx="7762240" cy="701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创建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会在编辑区域自动打开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653" y="2412682"/>
            <a:ext cx="6016307" cy="336835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75224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381760"/>
            <a:ext cx="7762240" cy="1473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编写程序代码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中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本编辑区域完成代码的编写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551" y="2731133"/>
            <a:ext cx="5894387" cy="342582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648818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96720" y="1513840"/>
            <a:ext cx="4643120" cy="3982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运行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上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，程序编写完成之后，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，在弹出框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Run A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 Applica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】运行程序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电脑萤幕画面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0160" y="1259840"/>
            <a:ext cx="5411152" cy="49987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962161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3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706880"/>
            <a:ext cx="9804400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也可以选中要运行的文件，直接单击工具栏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按钮运行程序。程序运行完毕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视图中可以看到运行结果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680" y="3254057"/>
            <a:ext cx="6979920" cy="22120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645920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70662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</a:t>
            </a:r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clipse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显示代码行号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25600" y="1920240"/>
            <a:ext cx="4470400" cy="33832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提供了显示代码行号的功能，使用鼠标右键单击文本编辑器中左侧的空白处，在弹出的窗口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Show Line Number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】，即可显示出行号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8560" y="1493520"/>
            <a:ext cx="5557203" cy="43891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80246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1.2 Java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45920" y="1675768"/>
            <a:ext cx="9692640" cy="37903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．简单性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是一种相对简单的编程语言，它通过提供最基本的方法完成指定的任务。程序设计者只需理解一些基本的概念，就可以用它编写出适用于各种情况的应用程序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丢弃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中很难理解的运算符重载、多重继承等概念；特别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语言使用引用代替指针，并提供了自动的垃圾回收机制，使程序员不必担忧内存管理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340872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574800" y="1686560"/>
            <a:ext cx="4724400" cy="3667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1.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设置断点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需要调试的代码行前，单击右键，在弹出的对话框中选择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Toggle Breakpoi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”选项。例如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文件的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行代码前设置断点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563360" y="1432560"/>
            <a:ext cx="5039359" cy="4521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88237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595120" y="1849120"/>
            <a:ext cx="4023360" cy="3454400"/>
            <a:chOff x="1595120" y="1849120"/>
            <a:chExt cx="4023360" cy="3454400"/>
          </a:xfrm>
        </p:grpSpPr>
        <p:pic>
          <p:nvPicPr>
            <p:cNvPr id="9" name="图片 8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0438" y="3162935"/>
              <a:ext cx="194310" cy="194310"/>
            </a:xfrm>
            <a:prstGeom prst="rect">
              <a:avLst/>
            </a:prstGeom>
          </p:spPr>
        </p:pic>
        <p:sp>
          <p:nvSpPr>
            <p:cNvPr id="6" name="内容占位符 2"/>
            <p:cNvSpPr txBox="1">
              <a:spLocks/>
            </p:cNvSpPr>
            <p:nvPr/>
          </p:nvSpPr>
          <p:spPr>
            <a:xfrm>
              <a:off x="1595120" y="1849120"/>
              <a:ext cx="4023360" cy="345440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2.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设置</a:t>
              </a:r>
              <a:r>
                <a:rPr lang="en-US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</a:t>
              </a: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设置断点之后，单击工具栏中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”按钮的下拉菜单，选择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 As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】→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Java Applicatio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】，进入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Debug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模式，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Lucida Sans Unicode"/>
                  <a:ea typeface="微软雅黑" pitchFamily="34" charset="-122"/>
                  <a:cs typeface="Lucida Sans Unicode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5963920" y="1493520"/>
            <a:ext cx="5467667" cy="44297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345262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087120" y="1158240"/>
            <a:ext cx="1069848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3.</a:t>
            </a:r>
            <a:r>
              <a:rPr lang="zh-CN" altLang="zh-CN" sz="2400" dirty="0">
                <a:solidFill>
                  <a:srgbClr val="FF0000"/>
                </a:solidFill>
                <a:latin typeface="Lucida Sans Unicode"/>
                <a:ea typeface="微软雅黑" pitchFamily="34" charset="-122"/>
                <a:cs typeface="Lucida Sans Unicode"/>
              </a:rPr>
              <a:t>运行程序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程序启动调试运行后，会在设置的断点位置停下来，并且断点行代码底色会高亮显示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1281" y="2585718"/>
            <a:ext cx="6116319" cy="370332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975024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88160" y="1686560"/>
            <a:ext cx="953008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的界面由调试区域视图、文本编译器视图、变量区域视图和控制台视图等多个部分组成。文本编译器视图和控制台视图我们已经有所了解，下面介绍一下其他两个视图的作用：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调试区域视图：又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调试区域视图，用于显示正在调试的代码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●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区域视图：又称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Vsriab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变量区域，用于显示调试过程中变量的值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092399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1.6.4 Eclipse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88160" y="1381760"/>
            <a:ext cx="9530080" cy="124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模式下定义了很多快捷键用于更方便的调试程序，这些快捷键及含义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/>
                <a:ea typeface="微软雅黑" pitchFamily="34" charset="-122"/>
                <a:cs typeface="Lucida Sans Unicode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/>
              <a:ea typeface="微软雅黑" pitchFamily="34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459907"/>
              </p:ext>
            </p:extLst>
          </p:nvPr>
        </p:nvGraphicFramePr>
        <p:xfrm>
          <a:off x="2448560" y="2670334"/>
          <a:ext cx="8353107" cy="34967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630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1900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5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入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6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返回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变量的值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当前行设置或者去掉断点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R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运行所选行（也会跳过断点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99040993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98160" y="1778000"/>
            <a:ext cx="5598160" cy="3484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为了便于对硬盘上的文件进行管理，通常会将文件分目录存放。同理，在程序开发中，也需要将编写的类在项目中分目录存放，以便于文件管理。为此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引入了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(packag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机制，程序可以通过声明包的方式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类分目录管理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2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620" y="1930400"/>
            <a:ext cx="3086100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1509201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23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88160"/>
            <a:ext cx="9743440" cy="3139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的包是专门用来存放类的，通常功能相同的类存放在同一个包中。包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声明，示例代码如下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 cn.itcast.chapter01; // 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使用</a:t>
            </a: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声明包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ublic class Example01{…}</a:t>
            </a:r>
            <a:endParaRPr lang="zh-CN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需要注意的是，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的声明只能位于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源文件的第一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94972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1788160"/>
            <a:ext cx="9743440" cy="3535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开发时，一个项目中可能会使用很多包，当一个包中的类需要调用另一个包中的类时，需要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引入需要的类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可以在程序中导入某个指定包下的类，这样就不必在每次用到该类时都书写完整类名，简化了代码量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关键字导入某个包中的类的具体格式如下所示：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 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类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;</a:t>
            </a:r>
            <a:endParaRPr lang="zh-CN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1375956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096000" y="2153920"/>
            <a:ext cx="4470400" cy="284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通常出现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语句之后，类定义之前。如果需要用到一个包中的多个类，则可以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import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.*;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”导入该包下所有类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注      意</a:t>
              </a:r>
              <a:endPara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53181850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56080" y="1564640"/>
            <a:ext cx="9966960" cy="4257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，不同功能的类都放在不同的包中，其中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核心类主要放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及其子包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扩展的大部分类都放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及其子包下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语言中的常用包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.util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中大量工具类、集合类等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Array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Lis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S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等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 java.net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网络编程相关的类和接口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 java.io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输入、输出有关的类和接口。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●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java.aw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包含用于构建图形界面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(GUI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/>
              </a:rPr>
              <a:t>的相关类和接口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518644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UID" val="{8D62E317-9EB8-4EE3-A0B2-DEA7D8D8667A}"/>
  <p:tag name="ISPRING_RESOURCE_FOLDER" val="F:\7、计算机组装与维护\5、资源\2.PPT\ppt\第1章 认识计算机 教学PPT_薛蒙蒙_0827_1\"/>
  <p:tag name="ISPRING_RESOURCE_FOLDER_STATIC" val="F:\7、计算机组装与维护\5、资源\2.PPT\ppt\第1章 认识计算机 教学PPT_薛蒙蒙_0827_1\"/>
  <p:tag name="ISPRING_PRESENTATION_PATH" val="F:\7、计算机组装与维护\5、资源\2.PPT\ppt\第1章 认识计算机 教学PPT_薛蒙蒙_0827.pptx"/>
  <p:tag name="ISPRING_PROJECT_FOLDER_UPDATED" val="1"/>
  <p:tag name="ISPRING_PLAYERS_CUSTOMIZATION" val="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/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/WnBkAAPA+AAAXAAAAAAAAAAAAAAAAAPwXAAB1bml2ZXJzYWwvdW5pdmVyc2FsLnBuZ1BLAQIAABQAAgAIAO9xSE1wPzhJSgAAAGoAAAAbAAAAAAAAAAEAAAAAAM0xAAB1bml2ZXJzYWwvdW5pdmVyc2FsLnBuZy54bWxQSwUGAAAAAAsACwBJAwAAUDIAAAAA"/>
  <p:tag name="ISPRING_ULTRA_SCORM_COURSE_ID" val="29CDFE28-0755-48D7-B396-2DB4679C4ED9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1章 认识计算机 教学PPT_薛蒙蒙_0827"/>
  <p:tag name="ISPRING_RESOURCE_PATHS_HASH_PRESENTER" val="d4b67158a7184d5f1c5767c190ded3153295c5a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7 本章小结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传智播客.黑马程序员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82</TotalTime>
  <Words>7174</Words>
  <Application>Microsoft Office PowerPoint</Application>
  <PresentationFormat>宽屏</PresentationFormat>
  <Paragraphs>495</Paragraphs>
  <Slides>118</Slides>
  <Notes>11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1" baseType="lpstr">
      <vt:lpstr>等线</vt:lpstr>
      <vt:lpstr>等线 Light</vt:lpstr>
      <vt:lpstr>方正细倩简体</vt:lpstr>
      <vt:lpstr>楷体</vt:lpstr>
      <vt:lpstr>宋体</vt:lpstr>
      <vt:lpstr>微软雅黑</vt:lpstr>
      <vt:lpstr>Arial</vt:lpstr>
      <vt:lpstr>Calibri</vt:lpstr>
      <vt:lpstr>Lucida Sans Unicode</vt:lpstr>
      <vt:lpstr>Times New Roman</vt:lpstr>
      <vt:lpstr>Wingdings</vt:lpstr>
      <vt:lpstr>Office 主题​​</vt:lpstr>
      <vt:lpstr>Visio</vt:lpstr>
      <vt:lpstr>第1章 Java开发入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认识计算机 教学PPT_薛蒙蒙_0827</dc:title>
  <dc:creator>lucius</dc:creator>
  <cp:lastModifiedBy>王禹</cp:lastModifiedBy>
  <cp:revision>909</cp:revision>
  <dcterms:created xsi:type="dcterms:W3CDTF">2016-08-25T05:35:30Z</dcterms:created>
  <dcterms:modified xsi:type="dcterms:W3CDTF">2021-02-02T08:40:35Z</dcterms:modified>
</cp:coreProperties>
</file>